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A13F20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DF38887" wp14:editId="52C965CE">
                <wp:simplePos x="0" y="0"/>
                <wp:positionH relativeFrom="column">
                  <wp:posOffset>-3810</wp:posOffset>
                </wp:positionH>
                <wp:positionV relativeFrom="paragraph">
                  <wp:posOffset>4404995</wp:posOffset>
                </wp:positionV>
                <wp:extent cx="962025" cy="40894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A13F20" w:rsidRDefault="00A13F20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A13F20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F38887" id="_x0000_t202" coordsize="21600,21600" o:spt="202" path="m,l,21600r21600,l21600,xe">
                <v:stroke joinstyle="miter"/>
                <v:path gradientshapeok="t" o:connecttype="rect"/>
              </v:shapetype>
              <v:shape id="Text Box 99" o:spid="_x0000_s1026" type="#_x0000_t202" style="position:absolute;margin-left:-.3pt;margin-top:346.85pt;width:75.75pt;height:32.2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vEuggIAAA8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" stroked="f">
                <v:textbox>
                  <w:txbxContent>
                    <w:p w:rsidR="006A1565" w:rsidRPr="00A13F20" w:rsidRDefault="00A13F20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A13F20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A1DF67A" wp14:editId="0A855574">
                <wp:simplePos x="0" y="0"/>
                <wp:positionH relativeFrom="column">
                  <wp:posOffset>-3810</wp:posOffset>
                </wp:positionH>
                <wp:positionV relativeFrom="paragraph">
                  <wp:posOffset>3770630</wp:posOffset>
                </wp:positionV>
                <wp:extent cx="1028700" cy="386715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6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13F20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DF67A" id="Text Box 101" o:spid="_x0000_s1027" type="#_x0000_t202" style="position:absolute;margin-left:-.3pt;margin-top:296.9pt;width:81pt;height:30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/LtgwIAABg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" stroked="f">
                <v:textbox>
                  <w:txbxContent>
                    <w:p w:rsidR="00020509" w:rsidRPr="00020509" w:rsidRDefault="00A13F20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82C0048" wp14:editId="0B13AC64">
                <wp:simplePos x="0" y="0"/>
                <wp:positionH relativeFrom="column">
                  <wp:posOffset>-3810</wp:posOffset>
                </wp:positionH>
                <wp:positionV relativeFrom="paragraph">
                  <wp:posOffset>3209925</wp:posOffset>
                </wp:positionV>
                <wp:extent cx="962025" cy="398145"/>
                <wp:effectExtent l="0" t="0" r="9525" b="190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C0048" id="Text Box 98" o:spid="_x0000_s1028" type="#_x0000_t202" style="position:absolute;margin-left:-.3pt;margin-top:252.75pt;width:75.75pt;height:31.3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Dni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C930D4" wp14:editId="1D62E6D8">
                <wp:simplePos x="0" y="0"/>
                <wp:positionH relativeFrom="column">
                  <wp:posOffset>-3810</wp:posOffset>
                </wp:positionH>
                <wp:positionV relativeFrom="paragraph">
                  <wp:posOffset>2614930</wp:posOffset>
                </wp:positionV>
                <wp:extent cx="962025" cy="392430"/>
                <wp:effectExtent l="0" t="0" r="9525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930D4" id="Text Box 97" o:spid="_x0000_s1029" type="#_x0000_t202" style="position:absolute;margin-left:-.3pt;margin-top:205.9pt;width:75.75pt;height:30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G03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63EBE4A" wp14:editId="60170435">
                <wp:simplePos x="0" y="0"/>
                <wp:positionH relativeFrom="column">
                  <wp:posOffset>-3810</wp:posOffset>
                </wp:positionH>
                <wp:positionV relativeFrom="paragraph">
                  <wp:posOffset>1925320</wp:posOffset>
                </wp:positionV>
                <wp:extent cx="962025" cy="42037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03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3EBE4A" id="Text Box 96" o:spid="_x0000_s1030" type="#_x0000_t202" style="position:absolute;margin-left:-.3pt;margin-top:151.6pt;width:75.75pt;height:33.1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Y+4hAIAABY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E0951AC" wp14:editId="768F2D51">
                <wp:simplePos x="0" y="0"/>
                <wp:positionH relativeFrom="margin">
                  <wp:posOffset>-635</wp:posOffset>
                </wp:positionH>
                <wp:positionV relativeFrom="paragraph">
                  <wp:posOffset>1389380</wp:posOffset>
                </wp:positionV>
                <wp:extent cx="962025" cy="38163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1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951AC" id="Text Box 95" o:spid="_x0000_s1031" type="#_x0000_t202" style="position:absolute;margin-left:-.05pt;margin-top:109.4pt;width:75.75pt;height:30.0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DCA63C0" wp14:editId="0861A92D">
                <wp:simplePos x="0" y="0"/>
                <wp:positionH relativeFrom="margin">
                  <wp:posOffset>-635</wp:posOffset>
                </wp:positionH>
                <wp:positionV relativeFrom="paragraph">
                  <wp:posOffset>1021080</wp:posOffset>
                </wp:positionV>
                <wp:extent cx="962025" cy="3683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8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CA63C0" id="Text Box 94" o:spid="_x0000_s1032" type="#_x0000_t202" style="position:absolute;margin-left:-.05pt;margin-top:80.4pt;width:75.75pt;height:29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FfR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" stroked="f">
                <v:textbox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10849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94.45pt;margin-top:23.6pt;width:258.65pt;height:393.2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28391297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5A3D088" wp14:editId="1883B931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A13F2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A3D088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A13F2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06440BB" wp14:editId="7113F4B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A13F2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440BB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A13F2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59EEAF7" wp14:editId="5CA8D647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59EEAF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43145BF" wp14:editId="014D961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3145BF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882D050" wp14:editId="6D7E412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82D050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1F95CA46" wp14:editId="507DA689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95CA46" id="Text Box 104" o:spid="_x0000_s1038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xzphgIAABo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Okjs/&#10;yGut2RMIw2rgDSiGBwUmnbZfMBrgctbYfd4SyzGSbxSIq8xyYB/5uMiLizks7KllfWohigJUjT1G&#10;0/TWTy/A1lix6SDSQc7XIMhGRK0E5U5Z7WUMFzAWtX8swg0/XUevH0/a6js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HInHOmGAgAAGg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F6ABE11" wp14:editId="3D0A8C62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F6ABE11" id="Text Box 100" o:spid="_x0000_s1039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ICg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z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ISAo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26D6AB8" wp14:editId="2AA3E2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A13F2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6D6AB8" id="Metin Kutusu 2" o:spid="_x0000_s1040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3WDyr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A13F2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2D6D15" w:rsidRDefault="002D6D15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r w:rsidRPr="00364069">
              <w:rPr>
                <w:sz w:val="20"/>
              </w:rPr>
              <w:t>Görevlendirme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64069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A13F20" w:rsidP="00A13F20">
            <w:pPr>
              <w:rPr>
                <w:sz w:val="20"/>
              </w:rPr>
            </w:pPr>
            <w:r>
              <w:rPr>
                <w:sz w:val="20"/>
              </w:rPr>
              <w:t>Akademisyenlerin Kurum Dışı Görevlend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B45059" w:rsidP="00CB732A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3</w:t>
            </w:r>
            <w:r w:rsidR="00CB732A">
              <w:rPr>
                <w:color w:val="000000"/>
                <w:sz w:val="18"/>
                <w:szCs w:val="18"/>
              </w:rPr>
              <w:t>9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D410B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D410B5">
              <w:rPr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D410B5" w:rsidP="001333B0">
            <w:pPr>
              <w:rPr>
                <w:sz w:val="20"/>
              </w:rPr>
            </w:pPr>
            <w:r>
              <w:rPr>
                <w:sz w:val="20"/>
              </w:rPr>
              <w:t>Davet Ge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CF08AF">
              <w:rPr>
                <w:bCs/>
                <w:color w:val="000000"/>
                <w:sz w:val="20"/>
                <w:szCs w:val="20"/>
              </w:rPr>
              <w:t>Bilimsel Çalışmaların Sunu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F08A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8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F08A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8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CF08A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9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 w:rsidP="0016461A">
            <w:pPr>
              <w:rPr>
                <w:sz w:val="20"/>
              </w:rPr>
            </w:pPr>
            <w:r>
              <w:rPr>
                <w:sz w:val="20"/>
              </w:rPr>
              <w:t>Davet Mektubu Gönderen Kurum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 w:rsidP="0016461A">
            <w:pPr>
              <w:rPr>
                <w:sz w:val="20"/>
              </w:rPr>
            </w:pPr>
            <w:r>
              <w:rPr>
                <w:sz w:val="20"/>
              </w:rPr>
              <w:t>Akademik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 xml:space="preserve">Personel Daire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AP, Rektörlük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 xml:space="preserve">Davet Mektubu, Dilekçe, Görevlendirme İzin Formu, BAP Taahhütnamesi, Yönetim Kurulu Kararı 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CF08AF">
            <w:pPr>
              <w:rPr>
                <w:sz w:val="20"/>
              </w:rPr>
            </w:pPr>
            <w:r>
              <w:rPr>
                <w:sz w:val="20"/>
              </w:rPr>
              <w:t>Bilimsel Çalışmaların Sunulmas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CF08AF">
            <w:pPr>
              <w:rPr>
                <w:sz w:val="20"/>
              </w:rPr>
            </w:pPr>
            <w:r>
              <w:rPr>
                <w:sz w:val="20"/>
              </w:rPr>
              <w:t>Öğrenci İşleri Birimi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5B73" w:rsidRDefault="00435B73">
      <w:r>
        <w:separator/>
      </w:r>
    </w:p>
  </w:endnote>
  <w:endnote w:type="continuationSeparator" w:id="0">
    <w:p w:rsidR="00435B73" w:rsidRDefault="00435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10849" w:rsidTr="00E620D3">
      <w:trPr>
        <w:cantSplit/>
        <w:trHeight w:val="670"/>
      </w:trPr>
      <w:tc>
        <w:tcPr>
          <w:tcW w:w="3310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B10849" w:rsidRDefault="00B10849" w:rsidP="00B10849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5B73" w:rsidRDefault="00435B73">
      <w:r>
        <w:separator/>
      </w:r>
    </w:p>
  </w:footnote>
  <w:footnote w:type="continuationSeparator" w:id="0">
    <w:p w:rsidR="00435B73" w:rsidRDefault="00435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64069">
          <w:pPr>
            <w:pStyle w:val="stBilgi"/>
            <w:jc w:val="center"/>
            <w:rPr>
              <w:b/>
              <w:bCs/>
            </w:rPr>
          </w:pPr>
          <w:r w:rsidRPr="00364069">
            <w:rPr>
              <w:b/>
              <w:bCs/>
              <w:sz w:val="28"/>
            </w:rPr>
            <w:t>Görevlendirme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36406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364069">
            <w:rPr>
              <w:sz w:val="16"/>
            </w:rPr>
            <w:t>İLH</w:t>
          </w:r>
          <w:proofErr w:type="gramEnd"/>
          <w:r>
            <w:rPr>
              <w:sz w:val="16"/>
            </w:rPr>
            <w:t>.00</w:t>
          </w:r>
          <w:r w:rsidR="00364069">
            <w:rPr>
              <w:sz w:val="16"/>
            </w:rPr>
            <w:t>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5605A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0849" w:rsidRDefault="00B1084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5605A"/>
    <w:rsid w:val="002D4A29"/>
    <w:rsid w:val="002D6D15"/>
    <w:rsid w:val="00364069"/>
    <w:rsid w:val="00397440"/>
    <w:rsid w:val="004062BE"/>
    <w:rsid w:val="0041164F"/>
    <w:rsid w:val="0042678F"/>
    <w:rsid w:val="00435B73"/>
    <w:rsid w:val="004549D5"/>
    <w:rsid w:val="0049321C"/>
    <w:rsid w:val="004B0977"/>
    <w:rsid w:val="004B2359"/>
    <w:rsid w:val="005251A0"/>
    <w:rsid w:val="00535FF5"/>
    <w:rsid w:val="005B272D"/>
    <w:rsid w:val="006853B2"/>
    <w:rsid w:val="006A1565"/>
    <w:rsid w:val="006B024B"/>
    <w:rsid w:val="00763D02"/>
    <w:rsid w:val="00781858"/>
    <w:rsid w:val="00843E65"/>
    <w:rsid w:val="00880940"/>
    <w:rsid w:val="0088761F"/>
    <w:rsid w:val="008B5D65"/>
    <w:rsid w:val="009919F2"/>
    <w:rsid w:val="009C6A7C"/>
    <w:rsid w:val="00A13F20"/>
    <w:rsid w:val="00A41EB5"/>
    <w:rsid w:val="00A53EC5"/>
    <w:rsid w:val="00AA5D5B"/>
    <w:rsid w:val="00AC5EC9"/>
    <w:rsid w:val="00B0612E"/>
    <w:rsid w:val="00B10849"/>
    <w:rsid w:val="00B45059"/>
    <w:rsid w:val="00C34976"/>
    <w:rsid w:val="00C745A4"/>
    <w:rsid w:val="00C80F2F"/>
    <w:rsid w:val="00C81A99"/>
    <w:rsid w:val="00C94095"/>
    <w:rsid w:val="00CB732A"/>
    <w:rsid w:val="00CD3BE9"/>
    <w:rsid w:val="00CE2308"/>
    <w:rsid w:val="00CF08AF"/>
    <w:rsid w:val="00D13AF0"/>
    <w:rsid w:val="00D35282"/>
    <w:rsid w:val="00D410B5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63D02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139</Words>
  <Characters>122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0</cp:revision>
  <cp:lastPrinted>2003-08-30T09:32:00Z</cp:lastPrinted>
  <dcterms:created xsi:type="dcterms:W3CDTF">2019-10-09T12:07:00Z</dcterms:created>
  <dcterms:modified xsi:type="dcterms:W3CDTF">2022-10-27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